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F9BFCE8" w14:textId="77777777" w:rsidR="00256987" w:rsidRPr="00013AFA" w:rsidRDefault="00256987" w:rsidP="00256987">
      <w:pPr>
        <w:tabs>
          <w:tab w:val="left" w:pos="5245"/>
        </w:tabs>
        <w:spacing w:after="0" w:line="360" w:lineRule="auto"/>
        <w:ind w:left="180" w:right="-6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30025469"/>
      <w:bookmarkEnd w:id="0"/>
      <w:r w:rsidRPr="00013AFA">
        <w:rPr>
          <w:rFonts w:ascii="Times New Roman" w:hAnsi="Times New Roman" w:cs="Times New Roman"/>
          <w:sz w:val="28"/>
          <w:szCs w:val="28"/>
        </w:rPr>
        <w:t>Государственное бюджетное профессиональное образовательное учреждение Республики Марий Эл</w:t>
      </w:r>
    </w:p>
    <w:p w14:paraId="2E422986" w14:textId="77777777" w:rsidR="00256987" w:rsidRPr="00013AFA" w:rsidRDefault="00256987" w:rsidP="0025698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 xml:space="preserve"> «ЙОШКАР-ОЛИНСКИЙ ТЕХНОЛОГИЧЕСКИЙ КОЛЛЕДЖ»</w:t>
      </w:r>
    </w:p>
    <w:p w14:paraId="3B3FB9F8" w14:textId="77777777" w:rsidR="00256987" w:rsidRDefault="00256987" w:rsidP="0025698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6CE3317" w14:textId="77777777" w:rsidR="00256987" w:rsidRDefault="00256987" w:rsidP="0025698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F8AC494" w14:textId="77777777" w:rsidR="00256987" w:rsidRPr="00013AFA" w:rsidRDefault="00256987" w:rsidP="00256987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5223" w:type="dxa"/>
        <w:tblLook w:val="01E0" w:firstRow="1" w:lastRow="1" w:firstColumn="1" w:lastColumn="1" w:noHBand="0" w:noVBand="0"/>
      </w:tblPr>
      <w:tblGrid>
        <w:gridCol w:w="5223"/>
      </w:tblGrid>
      <w:tr w:rsidR="00256987" w:rsidRPr="00013AFA" w14:paraId="2CA63575" w14:textId="77777777" w:rsidTr="00DC3527">
        <w:trPr>
          <w:trHeight w:val="495"/>
        </w:trPr>
        <w:tc>
          <w:tcPr>
            <w:tcW w:w="5223" w:type="dxa"/>
            <w:tcBorders>
              <w:top w:val="nil"/>
              <w:bottom w:val="nil"/>
            </w:tcBorders>
          </w:tcPr>
          <w:p w14:paraId="09A4700F" w14:textId="77777777" w:rsidR="00256987" w:rsidRPr="00013AFA" w:rsidRDefault="00256987" w:rsidP="00256987">
            <w:pPr>
              <w:spacing w:line="240" w:lineRule="auto"/>
              <w:ind w:right="1571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013AFA">
              <w:rPr>
                <w:rFonts w:ascii="Times New Roman" w:hAnsi="Times New Roman" w:cs="Times New Roman"/>
                <w:w w:val="110"/>
                <w:sz w:val="28"/>
                <w:szCs w:val="28"/>
              </w:rPr>
              <w:t>Специальность:</w:t>
            </w:r>
            <w:r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</w:t>
            </w:r>
            <w:r w:rsidRPr="009111AE">
              <w:rPr>
                <w:rFonts w:ascii="Times New Roman" w:hAnsi="Times New Roman" w:cs="Times New Roman"/>
                <w:w w:val="110"/>
                <w:sz w:val="28"/>
                <w:szCs w:val="28"/>
              </w:rPr>
              <w:t>09.02.0</w:t>
            </w:r>
            <w:r w:rsidRPr="009111AE">
              <w:rPr>
                <w:rFonts w:ascii="Times New Roman" w:hAnsi="Times New Roman" w:cs="Times New Roman"/>
                <w:color w:val="000000" w:themeColor="text1"/>
                <w:w w:val="110"/>
                <w:sz w:val="28"/>
                <w:szCs w:val="28"/>
              </w:rPr>
              <w:t>7</w:t>
            </w:r>
            <w:r w:rsidRPr="009111AE">
              <w:rPr>
                <w:rFonts w:ascii="Times New Roman" w:hAnsi="Times New Roman" w:cs="Times New Roman"/>
                <w:color w:val="FF0000"/>
                <w:w w:val="110"/>
                <w:sz w:val="28"/>
                <w:szCs w:val="28"/>
              </w:rPr>
              <w:t xml:space="preserve"> </w:t>
            </w:r>
            <w:r w:rsidRPr="009111AE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Информационные системы и программирование    </w:t>
            </w:r>
          </w:p>
          <w:p w14:paraId="046BA088" w14:textId="77777777" w:rsidR="00256987" w:rsidRPr="00101038" w:rsidRDefault="00256987" w:rsidP="00DC3527">
            <w:pPr>
              <w:spacing w:line="240" w:lineRule="auto"/>
              <w:ind w:right="1182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013AFA">
              <w:rPr>
                <w:rFonts w:ascii="Times New Roman" w:hAnsi="Times New Roman" w:cs="Times New Roman"/>
                <w:w w:val="110"/>
                <w:sz w:val="28"/>
                <w:szCs w:val="28"/>
              </w:rPr>
              <w:t>Группа</w:t>
            </w: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: А-31         </w:t>
            </w:r>
          </w:p>
          <w:p w14:paraId="2FFA33E9" w14:textId="4EEC5929" w:rsidR="00256987" w:rsidRPr="00013AFA" w:rsidRDefault="00256987" w:rsidP="00DC3527">
            <w:pPr>
              <w:widowControl w:val="0"/>
              <w:spacing w:after="0" w:line="240" w:lineRule="auto"/>
              <w:ind w:right="1608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>Дисциплина:</w:t>
            </w:r>
            <w:r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Технология разработки ПО</w:t>
            </w: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</w:t>
            </w:r>
          </w:p>
        </w:tc>
      </w:tr>
    </w:tbl>
    <w:p w14:paraId="7F5D8BBD" w14:textId="77777777" w:rsidR="00256987" w:rsidRDefault="00256987" w:rsidP="0025698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textWrapping" w:clear="all"/>
      </w:r>
    </w:p>
    <w:p w14:paraId="42C6C161" w14:textId="77777777" w:rsidR="00256987" w:rsidRDefault="00256987" w:rsidP="0025698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DF5797B" w14:textId="77777777" w:rsidR="00256987" w:rsidRPr="00013AFA" w:rsidRDefault="00256987" w:rsidP="0025698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D425C52" w14:textId="77777777" w:rsidR="00256987" w:rsidRPr="00BB6A0A" w:rsidRDefault="00256987" w:rsidP="00256987">
      <w:pPr>
        <w:spacing w:line="288" w:lineRule="auto"/>
        <w:jc w:val="center"/>
        <w:rPr>
          <w:rFonts w:ascii="Times New Roman" w:hAnsi="Times New Roman" w:cs="Times New Roman"/>
          <w:w w:val="110"/>
          <w:sz w:val="28"/>
          <w:szCs w:val="28"/>
        </w:rPr>
      </w:pPr>
      <w:r w:rsidRPr="00BB6A0A">
        <w:rPr>
          <w:rFonts w:ascii="Times New Roman" w:hAnsi="Times New Roman" w:cs="Times New Roman"/>
          <w:w w:val="110"/>
          <w:sz w:val="28"/>
          <w:szCs w:val="28"/>
        </w:rPr>
        <w:t>ОТЧЕТ ПО</w:t>
      </w:r>
    </w:p>
    <w:p w14:paraId="6D8F375E" w14:textId="07BC4F44" w:rsidR="00256987" w:rsidRDefault="00256987" w:rsidP="00256987">
      <w:pPr>
        <w:jc w:val="center"/>
        <w:rPr>
          <w:rFonts w:ascii="Times New Roman" w:hAnsi="Times New Roman" w:cs="Times New Roman"/>
          <w:w w:val="110"/>
          <w:sz w:val="28"/>
          <w:szCs w:val="28"/>
        </w:rPr>
      </w:pPr>
      <w:r>
        <w:rPr>
          <w:rFonts w:ascii="Times New Roman" w:hAnsi="Times New Roman" w:cs="Times New Roman"/>
          <w:w w:val="110"/>
          <w:sz w:val="28"/>
          <w:szCs w:val="28"/>
        </w:rPr>
        <w:t>«Диаграмма активности»</w:t>
      </w:r>
    </w:p>
    <w:p w14:paraId="5648CA25" w14:textId="5E399395" w:rsidR="00256987" w:rsidRPr="00BB6A0A" w:rsidRDefault="00256987" w:rsidP="00256987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417FE28E" w14:textId="77777777" w:rsidR="00256987" w:rsidRPr="00013AFA" w:rsidRDefault="00256987" w:rsidP="00256987">
      <w:pPr>
        <w:tabs>
          <w:tab w:val="left" w:pos="6204"/>
        </w:tabs>
        <w:rPr>
          <w:rFonts w:ascii="Times New Roman" w:hAnsi="Times New Roman" w:cs="Times New Roman"/>
          <w:sz w:val="28"/>
          <w:szCs w:val="28"/>
        </w:rPr>
      </w:pPr>
    </w:p>
    <w:p w14:paraId="622337C0" w14:textId="77777777" w:rsidR="00256987" w:rsidRPr="00013AFA" w:rsidRDefault="00256987" w:rsidP="00256987">
      <w:pPr>
        <w:tabs>
          <w:tab w:val="left" w:pos="6204"/>
        </w:tabs>
        <w:rPr>
          <w:rFonts w:ascii="Times New Roman" w:hAnsi="Times New Roman" w:cs="Times New Roman"/>
          <w:sz w:val="28"/>
          <w:szCs w:val="28"/>
        </w:rPr>
      </w:pPr>
    </w:p>
    <w:p w14:paraId="7C1EBC9A" w14:textId="77777777" w:rsidR="00256987" w:rsidRPr="00013AFA" w:rsidRDefault="00256987" w:rsidP="00256987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  <w:t>Руководитель:</w:t>
      </w:r>
      <w:r>
        <w:rPr>
          <w:rFonts w:ascii="Times New Roman" w:hAnsi="Times New Roman" w:cs="Times New Roman"/>
          <w:sz w:val="28"/>
          <w:szCs w:val="28"/>
        </w:rPr>
        <w:t xml:space="preserve"> Пинешкин Ю.С</w:t>
      </w:r>
    </w:p>
    <w:p w14:paraId="423669D0" w14:textId="77777777" w:rsidR="00256987" w:rsidRPr="00013AFA" w:rsidRDefault="00256987" w:rsidP="00256987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  <w:t>Выполнил</w:t>
      </w:r>
      <w:r>
        <w:rPr>
          <w:rFonts w:ascii="Times New Roman" w:hAnsi="Times New Roman" w:cs="Times New Roman"/>
          <w:sz w:val="28"/>
          <w:szCs w:val="28"/>
        </w:rPr>
        <w:t>(а): студентки А-31</w:t>
      </w:r>
    </w:p>
    <w:p w14:paraId="3C8632CB" w14:textId="77777777" w:rsidR="00256987" w:rsidRPr="00013AFA" w:rsidRDefault="00256987" w:rsidP="00256987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color w:val="0000FF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Николаева С.В, Мочалова К.Е.</w:t>
      </w:r>
      <w:r w:rsidRPr="00FE0C3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357749C" w14:textId="77777777" w:rsidR="00256987" w:rsidRPr="00013AFA" w:rsidRDefault="00256987" w:rsidP="00256987">
      <w:pPr>
        <w:tabs>
          <w:tab w:val="left" w:pos="5245"/>
          <w:tab w:val="left" w:pos="6096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4D213680" w14:textId="77777777" w:rsidR="00256987" w:rsidRDefault="00256987" w:rsidP="0025698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0E349E53" w14:textId="77777777" w:rsidR="00256987" w:rsidRPr="00013AFA" w:rsidRDefault="00256987" w:rsidP="0025698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13AA971E" w14:textId="77777777" w:rsidR="00256987" w:rsidRPr="00013AFA" w:rsidRDefault="00256987" w:rsidP="00256987">
      <w:pPr>
        <w:tabs>
          <w:tab w:val="left" w:pos="5055"/>
          <w:tab w:val="left" w:pos="630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>Йошкар-Ола</w:t>
      </w:r>
    </w:p>
    <w:p w14:paraId="12741FE2" w14:textId="6EDB2C9C" w:rsidR="00256987" w:rsidRDefault="00256987" w:rsidP="00256987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>202</w:t>
      </w:r>
      <w:r w:rsidR="007778CD">
        <w:rPr>
          <w:rFonts w:ascii="Times New Roman" w:hAnsi="Times New Roman" w:cs="Times New Roman"/>
          <w:sz w:val="28"/>
          <w:szCs w:val="28"/>
        </w:rPr>
        <w:t>5</w:t>
      </w:r>
    </w:p>
    <w:p w14:paraId="1AF8C405" w14:textId="77777777" w:rsidR="00334955" w:rsidRDefault="00334955"/>
    <w:p w14:paraId="752A4CD7" w14:textId="77777777" w:rsidR="00256987" w:rsidRDefault="00256987"/>
    <w:p w14:paraId="199B5551" w14:textId="0DA384EB" w:rsidR="00256987" w:rsidRDefault="00256987" w:rsidP="00256987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56987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едметная область</w:t>
      </w:r>
    </w:p>
    <w:p w14:paraId="58D67EDA" w14:textId="496FCEFF" w:rsidR="00256987" w:rsidRPr="00256987" w:rsidRDefault="00256987" w:rsidP="00256987">
      <w:pPr>
        <w:rPr>
          <w:rFonts w:ascii="Times New Roman" w:hAnsi="Times New Roman" w:cs="Times New Roman"/>
          <w:sz w:val="28"/>
          <w:szCs w:val="28"/>
        </w:rPr>
      </w:pPr>
      <w:r w:rsidRPr="00256987">
        <w:rPr>
          <w:rFonts w:ascii="Times New Roman" w:hAnsi="Times New Roman" w:cs="Times New Roman"/>
          <w:b/>
          <w:bCs/>
          <w:sz w:val="28"/>
          <w:szCs w:val="28"/>
        </w:rPr>
        <w:t>Диаграмма активностей</w:t>
      </w:r>
      <w:r w:rsidRPr="00256987">
        <w:rPr>
          <w:rFonts w:ascii="Times New Roman" w:hAnsi="Times New Roman" w:cs="Times New Roman"/>
          <w:sz w:val="28"/>
          <w:szCs w:val="28"/>
        </w:rPr>
        <w:t> (видов деятельности) </w:t>
      </w:r>
      <w:r w:rsidRPr="00256987">
        <w:rPr>
          <w:rFonts w:ascii="Times New Roman" w:hAnsi="Times New Roman" w:cs="Times New Roman"/>
          <w:b/>
          <w:bCs/>
          <w:sz w:val="28"/>
          <w:szCs w:val="28"/>
        </w:rPr>
        <w:t>отображает динамические аспекты поведения системы</w:t>
      </w:r>
      <w:r w:rsidRPr="00256987">
        <w:rPr>
          <w:rFonts w:ascii="Times New Roman" w:hAnsi="Times New Roman" w:cs="Times New Roman"/>
          <w:sz w:val="28"/>
          <w:szCs w:val="28"/>
        </w:rPr>
        <w:t xml:space="preserve">. Это блок-схема, которая наглядно показывает, как поток управления переходит от одной деятельности к другой.  </w:t>
      </w:r>
    </w:p>
    <w:p w14:paraId="37CD5D51" w14:textId="77777777" w:rsidR="00256987" w:rsidRPr="00256987" w:rsidRDefault="00256987" w:rsidP="00256987">
      <w:pPr>
        <w:rPr>
          <w:rFonts w:ascii="Times New Roman" w:hAnsi="Times New Roman" w:cs="Times New Roman"/>
          <w:sz w:val="28"/>
          <w:szCs w:val="28"/>
        </w:rPr>
      </w:pPr>
      <w:r w:rsidRPr="00256987">
        <w:rPr>
          <w:rFonts w:ascii="Times New Roman" w:hAnsi="Times New Roman" w:cs="Times New Roman"/>
          <w:b/>
          <w:bCs/>
          <w:sz w:val="28"/>
          <w:szCs w:val="28"/>
        </w:rPr>
        <w:t>Некоторые элементы диаграммы активностей</w:t>
      </w:r>
      <w:r w:rsidRPr="00256987">
        <w:rPr>
          <w:rFonts w:ascii="Times New Roman" w:hAnsi="Times New Roman" w:cs="Times New Roman"/>
          <w:sz w:val="28"/>
          <w:szCs w:val="28"/>
        </w:rPr>
        <w:t>:</w:t>
      </w:r>
    </w:p>
    <w:p w14:paraId="5C81CA62" w14:textId="7577EFAD" w:rsidR="00256987" w:rsidRPr="00256987" w:rsidRDefault="00256987" w:rsidP="00256987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56987">
        <w:rPr>
          <w:rFonts w:ascii="Times New Roman" w:hAnsi="Times New Roman" w:cs="Times New Roman"/>
          <w:b/>
          <w:bCs/>
          <w:sz w:val="28"/>
          <w:szCs w:val="28"/>
        </w:rPr>
        <w:t>Начальное состояние/узел</w:t>
      </w:r>
      <w:r w:rsidRPr="00256987">
        <w:rPr>
          <w:rFonts w:ascii="Times New Roman" w:hAnsi="Times New Roman" w:cs="Times New Roman"/>
          <w:sz w:val="28"/>
          <w:szCs w:val="28"/>
        </w:rPr>
        <w:t xml:space="preserve"> (Start state). Обозначает начало процесса.  </w:t>
      </w:r>
    </w:p>
    <w:p w14:paraId="7A3E0942" w14:textId="1CEDD68B" w:rsidR="00256987" w:rsidRPr="00256987" w:rsidRDefault="00256987" w:rsidP="00256987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56987">
        <w:rPr>
          <w:rFonts w:ascii="Times New Roman" w:hAnsi="Times New Roman" w:cs="Times New Roman"/>
          <w:b/>
          <w:bCs/>
          <w:sz w:val="28"/>
          <w:szCs w:val="28"/>
        </w:rPr>
        <w:t>Активное состояние</w:t>
      </w:r>
      <w:r w:rsidRPr="00256987">
        <w:rPr>
          <w:rFonts w:ascii="Times New Roman" w:hAnsi="Times New Roman" w:cs="Times New Roman"/>
          <w:sz w:val="28"/>
          <w:szCs w:val="28"/>
        </w:rPr>
        <w:t xml:space="preserve"> (Active state). Главный строительный блок диаграммы, описывает состояние/действие, составляющее моделируемый процесс.  </w:t>
      </w:r>
    </w:p>
    <w:p w14:paraId="38F62C40" w14:textId="6C6F41B9" w:rsidR="00256987" w:rsidRPr="00256987" w:rsidRDefault="00256987" w:rsidP="00256987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56987">
        <w:rPr>
          <w:rFonts w:ascii="Times New Roman" w:hAnsi="Times New Roman" w:cs="Times New Roman"/>
          <w:b/>
          <w:bCs/>
          <w:sz w:val="28"/>
          <w:szCs w:val="28"/>
        </w:rPr>
        <w:t>Переход</w:t>
      </w:r>
      <w:r w:rsidRPr="00256987">
        <w:rPr>
          <w:rFonts w:ascii="Times New Roman" w:hAnsi="Times New Roman" w:cs="Times New Roman"/>
          <w:sz w:val="28"/>
          <w:szCs w:val="28"/>
        </w:rPr>
        <w:t xml:space="preserve"> (Transition). Обозначает переход при завершении одного состояния в другое состояние.  </w:t>
      </w:r>
    </w:p>
    <w:p w14:paraId="570C7614" w14:textId="54BF9E55" w:rsidR="00256987" w:rsidRPr="00256987" w:rsidRDefault="00256987" w:rsidP="00256987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56987">
        <w:rPr>
          <w:rFonts w:ascii="Times New Roman" w:hAnsi="Times New Roman" w:cs="Times New Roman"/>
          <w:b/>
          <w:bCs/>
          <w:sz w:val="28"/>
          <w:szCs w:val="28"/>
        </w:rPr>
        <w:t>Сообщение</w:t>
      </w:r>
      <w:r w:rsidRPr="00256987">
        <w:rPr>
          <w:rFonts w:ascii="Times New Roman" w:hAnsi="Times New Roman" w:cs="Times New Roman"/>
          <w:sz w:val="28"/>
          <w:szCs w:val="28"/>
        </w:rPr>
        <w:t xml:space="preserve"> (Event message). Обозначает сообщение/поток данных, получаемых в состоянии.  </w:t>
      </w:r>
    </w:p>
    <w:p w14:paraId="141ACD83" w14:textId="1EC9F06F" w:rsidR="00256987" w:rsidRPr="00256987" w:rsidRDefault="00256987" w:rsidP="00256987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56987">
        <w:rPr>
          <w:rFonts w:ascii="Times New Roman" w:hAnsi="Times New Roman" w:cs="Times New Roman"/>
          <w:b/>
          <w:bCs/>
          <w:sz w:val="28"/>
          <w:szCs w:val="28"/>
        </w:rPr>
        <w:t>Синхронизатор/узел соединения</w:t>
      </w:r>
      <w:r w:rsidRPr="00256987">
        <w:rPr>
          <w:rFonts w:ascii="Times New Roman" w:hAnsi="Times New Roman" w:cs="Times New Roman"/>
          <w:sz w:val="28"/>
          <w:szCs w:val="28"/>
        </w:rPr>
        <w:t xml:space="preserve"> (Joint/Synchronization bar). Используется при переходе нескольких состояний/действий в одно.  </w:t>
      </w:r>
    </w:p>
    <w:p w14:paraId="634AD1CF" w14:textId="2793E531" w:rsidR="00256987" w:rsidRPr="00256987" w:rsidRDefault="00256987" w:rsidP="00256987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56987">
        <w:rPr>
          <w:rFonts w:ascii="Times New Roman" w:hAnsi="Times New Roman" w:cs="Times New Roman"/>
          <w:b/>
          <w:bCs/>
          <w:sz w:val="28"/>
          <w:szCs w:val="28"/>
        </w:rPr>
        <w:t>Разветвитель/узел разделения</w:t>
      </w:r>
      <w:r w:rsidRPr="00256987">
        <w:rPr>
          <w:rFonts w:ascii="Times New Roman" w:hAnsi="Times New Roman" w:cs="Times New Roman"/>
          <w:sz w:val="28"/>
          <w:szCs w:val="28"/>
        </w:rPr>
        <w:t xml:space="preserve"> (Fork). Используется при переходе из одного состояния/действия в несколько.  </w:t>
      </w:r>
    </w:p>
    <w:p w14:paraId="485FED62" w14:textId="0EF3DF20" w:rsidR="00256987" w:rsidRPr="00256987" w:rsidRDefault="00256987" w:rsidP="00256987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56987">
        <w:rPr>
          <w:rFonts w:ascii="Times New Roman" w:hAnsi="Times New Roman" w:cs="Times New Roman"/>
          <w:b/>
          <w:bCs/>
          <w:sz w:val="28"/>
          <w:szCs w:val="28"/>
        </w:rPr>
        <w:t>Принятие/узел решения</w:t>
      </w:r>
      <w:r w:rsidRPr="00256987">
        <w:rPr>
          <w:rFonts w:ascii="Times New Roman" w:hAnsi="Times New Roman" w:cs="Times New Roman"/>
          <w:sz w:val="28"/>
          <w:szCs w:val="28"/>
        </w:rPr>
        <w:t xml:space="preserve"> (Decision). Обозначает решение (аналог шлюза в BPMN).  </w:t>
      </w:r>
    </w:p>
    <w:p w14:paraId="232293C2" w14:textId="712E49F0" w:rsidR="00256987" w:rsidRPr="00256987" w:rsidRDefault="00256987" w:rsidP="00256987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56987">
        <w:rPr>
          <w:rFonts w:ascii="Times New Roman" w:hAnsi="Times New Roman" w:cs="Times New Roman"/>
          <w:b/>
          <w:bCs/>
          <w:sz w:val="28"/>
          <w:szCs w:val="28"/>
        </w:rPr>
        <w:t>Комментарий</w:t>
      </w:r>
      <w:r w:rsidRPr="00256987">
        <w:rPr>
          <w:rFonts w:ascii="Times New Roman" w:hAnsi="Times New Roman" w:cs="Times New Roman"/>
          <w:sz w:val="28"/>
          <w:szCs w:val="28"/>
        </w:rPr>
        <w:t xml:space="preserve"> (Note). Комментарий к состоянию/действию, переходу, старту/окончанию процесса и т.д. </w:t>
      </w:r>
    </w:p>
    <w:p w14:paraId="008B3413" w14:textId="02921617" w:rsidR="00256987" w:rsidRPr="00256987" w:rsidRDefault="00256987" w:rsidP="00256987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56987">
        <w:rPr>
          <w:rFonts w:ascii="Times New Roman" w:hAnsi="Times New Roman" w:cs="Times New Roman"/>
          <w:b/>
          <w:bCs/>
          <w:sz w:val="28"/>
          <w:szCs w:val="28"/>
        </w:rPr>
        <w:t>Конечное состояние/узел</w:t>
      </w:r>
      <w:r w:rsidRPr="00256987">
        <w:rPr>
          <w:rFonts w:ascii="Times New Roman" w:hAnsi="Times New Roman" w:cs="Times New Roman"/>
          <w:sz w:val="28"/>
          <w:szCs w:val="28"/>
        </w:rPr>
        <w:t xml:space="preserve"> (Final state). Обозначает окончание процесса в целом.  </w:t>
      </w:r>
    </w:p>
    <w:p w14:paraId="77597206" w14:textId="77777777" w:rsidR="00256987" w:rsidRDefault="00256987" w:rsidP="00256987">
      <w:pPr>
        <w:rPr>
          <w:rFonts w:ascii="Times New Roman" w:hAnsi="Times New Roman" w:cs="Times New Roman"/>
          <w:sz w:val="28"/>
          <w:szCs w:val="28"/>
        </w:rPr>
      </w:pPr>
      <w:r w:rsidRPr="00256987">
        <w:rPr>
          <w:rFonts w:ascii="Times New Roman" w:hAnsi="Times New Roman" w:cs="Times New Roman"/>
          <w:sz w:val="28"/>
          <w:szCs w:val="28"/>
        </w:rPr>
        <w:t>Диаграммы активностей позволяют моделировать сложный жизненный цикл объекта, с переходами из одного состояния (деятельности) в другое.</w:t>
      </w:r>
    </w:p>
    <w:p w14:paraId="258494BD" w14:textId="2C9EE1E9" w:rsidR="00256987" w:rsidRDefault="00256987" w:rsidP="0025698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6087C4E" wp14:editId="2392D2B0">
            <wp:extent cx="5153025" cy="2980547"/>
            <wp:effectExtent l="0" t="0" r="0" b="0"/>
            <wp:docPr id="2117776805" name="Рисунок 1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icture background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2876"/>
                    <a:stretch/>
                  </pic:blipFill>
                  <pic:spPr bwMode="auto">
                    <a:xfrm>
                      <a:off x="0" y="0"/>
                      <a:ext cx="5158724" cy="2983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745D0D" w14:textId="7FB870AB" w:rsidR="00256987" w:rsidRDefault="00256987" w:rsidP="0025698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диаграммы активности.</w:t>
      </w:r>
    </w:p>
    <w:p w14:paraId="23EEA8F5" w14:textId="653C9977" w:rsidR="00256987" w:rsidRDefault="00256987" w:rsidP="00256987">
      <w:pPr>
        <w:jc w:val="center"/>
      </w:pPr>
      <w:r>
        <w:object w:dxaOrig="5581" w:dyaOrig="18811" w14:anchorId="5E87B3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25pt;height:675pt" o:ole="">
            <v:imagedata r:id="rId6" o:title=""/>
          </v:shape>
          <o:OLEObject Type="Embed" ProgID="Visio.Drawing.15" ShapeID="_x0000_i1025" DrawAspect="Content" ObjectID="_1806815028" r:id="rId7"/>
        </w:object>
      </w:r>
    </w:p>
    <w:p w14:paraId="67F1438C" w14:textId="2AC57CE4" w:rsidR="00256987" w:rsidRDefault="00256987" w:rsidP="00256987">
      <w:pPr>
        <w:jc w:val="center"/>
        <w:rPr>
          <w:rFonts w:ascii="Times New Roman" w:hAnsi="Times New Roman" w:cs="Times New Roman"/>
          <w:sz w:val="28"/>
          <w:szCs w:val="28"/>
        </w:rPr>
      </w:pPr>
      <w:r w:rsidRPr="00256987">
        <w:rPr>
          <w:rFonts w:ascii="Times New Roman" w:hAnsi="Times New Roman" w:cs="Times New Roman"/>
          <w:sz w:val="28"/>
          <w:szCs w:val="28"/>
        </w:rPr>
        <w:t>Пример диаграммы активности для моей области.</w:t>
      </w:r>
    </w:p>
    <w:p w14:paraId="4F7D4779" w14:textId="0BA53E7B" w:rsidR="00256987" w:rsidRPr="00256987" w:rsidRDefault="00256987" w:rsidP="00256987">
      <w:pPr>
        <w:rPr>
          <w:rFonts w:ascii="Times New Roman" w:hAnsi="Times New Roman" w:cs="Times New Roman"/>
          <w:sz w:val="28"/>
          <w:szCs w:val="28"/>
        </w:rPr>
      </w:pPr>
      <w:r w:rsidRPr="00256987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:</w:t>
      </w:r>
      <w:r w:rsidRPr="00256987">
        <w:rPr>
          <w:rFonts w:ascii="Arial" w:eastAsia="Times New Roman" w:hAnsi="Arial" w:cs="Arial"/>
          <w:b/>
          <w:bCs/>
          <w:kern w:val="0"/>
          <w:sz w:val="24"/>
          <w:szCs w:val="24"/>
          <w:lang w:eastAsia="ru-RU"/>
          <w14:ligatures w14:val="none"/>
        </w:rPr>
        <w:t xml:space="preserve"> </w:t>
      </w:r>
      <w:r w:rsidRPr="00256987">
        <w:rPr>
          <w:rFonts w:ascii="Times New Roman" w:hAnsi="Times New Roman" w:cs="Times New Roman"/>
          <w:sz w:val="28"/>
          <w:szCs w:val="28"/>
        </w:rPr>
        <w:t xml:space="preserve">Диаграммы активности применяются для моделирования рабочих процессов и иллюстрации шагов в системе или процессе. Они иллюстрируют поток от одной активности к другой, показывая последовательность действий, точки принятия решений и параллельные процессы.  </w:t>
      </w:r>
    </w:p>
    <w:p w14:paraId="142BCFCA" w14:textId="77777777" w:rsidR="00256987" w:rsidRPr="00256987" w:rsidRDefault="00256987" w:rsidP="00256987">
      <w:pPr>
        <w:rPr>
          <w:rFonts w:ascii="Times New Roman" w:hAnsi="Times New Roman" w:cs="Times New Roman"/>
          <w:sz w:val="28"/>
          <w:szCs w:val="28"/>
        </w:rPr>
      </w:pPr>
      <w:r w:rsidRPr="00256987">
        <w:rPr>
          <w:rFonts w:ascii="Times New Roman" w:hAnsi="Times New Roman" w:cs="Times New Roman"/>
          <w:sz w:val="28"/>
          <w:szCs w:val="28"/>
        </w:rPr>
        <w:t>Некоторые цели использования диаграмм активности:</w:t>
      </w:r>
    </w:p>
    <w:p w14:paraId="6FCF4242" w14:textId="79BE40E4" w:rsidR="00256987" w:rsidRPr="00256987" w:rsidRDefault="00256987" w:rsidP="00256987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56987">
        <w:rPr>
          <w:rFonts w:ascii="Times New Roman" w:hAnsi="Times New Roman" w:cs="Times New Roman"/>
          <w:sz w:val="28"/>
          <w:szCs w:val="28"/>
        </w:rPr>
        <w:t xml:space="preserve">Ясность визуализации. Если процесс имеет много шагов или ветвей, диаграмма активности помогает легче понять, как взаимосвязаны все части рабочего процесса.  </w:t>
      </w:r>
    </w:p>
    <w:p w14:paraId="7D2DE1EC" w14:textId="46BFE8D3" w:rsidR="00256987" w:rsidRPr="00256987" w:rsidRDefault="00256987" w:rsidP="00256987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56987">
        <w:rPr>
          <w:rFonts w:ascii="Times New Roman" w:hAnsi="Times New Roman" w:cs="Times New Roman"/>
          <w:sz w:val="28"/>
          <w:szCs w:val="28"/>
        </w:rPr>
        <w:t xml:space="preserve">Улучшение коммуникации. Диаграммы активности предоставляют общий визуальный язык, который помогает всем членам команды понимать потоки процессов и поведение системы.  </w:t>
      </w:r>
    </w:p>
    <w:p w14:paraId="644115FD" w14:textId="577291AC" w:rsidR="00256987" w:rsidRPr="00256987" w:rsidRDefault="00256987" w:rsidP="00256987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56987">
        <w:rPr>
          <w:rFonts w:ascii="Times New Roman" w:hAnsi="Times New Roman" w:cs="Times New Roman"/>
          <w:sz w:val="28"/>
          <w:szCs w:val="28"/>
        </w:rPr>
        <w:t xml:space="preserve">Выявление узких мест и неэффективности. Поскольку на диаграммах активности выделены каждый шаг и точка принятия решения, они служат инструментом для определения узких мест и дублирующих шагов.  </w:t>
      </w:r>
    </w:p>
    <w:p w14:paraId="2FF58379" w14:textId="211038C2" w:rsidR="00256987" w:rsidRDefault="00256987" w:rsidP="00256987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56987">
        <w:rPr>
          <w:rFonts w:ascii="Times New Roman" w:hAnsi="Times New Roman" w:cs="Times New Roman"/>
          <w:sz w:val="28"/>
          <w:szCs w:val="28"/>
        </w:rPr>
        <w:t xml:space="preserve">Рассмотрение разных сценариев. С помощью диаграмм активности можно посмотреть на разные результаты и спланировать различные сценарии.  </w:t>
      </w:r>
    </w:p>
    <w:tbl>
      <w:tblPr>
        <w:tblStyle w:val="ae"/>
        <w:tblW w:w="0" w:type="auto"/>
        <w:tblInd w:w="360" w:type="dxa"/>
        <w:tblLook w:val="04A0" w:firstRow="1" w:lastRow="0" w:firstColumn="1" w:lastColumn="0" w:noHBand="0" w:noVBand="1"/>
      </w:tblPr>
      <w:tblGrid>
        <w:gridCol w:w="4576"/>
        <w:gridCol w:w="4409"/>
      </w:tblGrid>
      <w:tr w:rsidR="00256987" w14:paraId="2BF124A0" w14:textId="77777777" w:rsidTr="00256987">
        <w:tc>
          <w:tcPr>
            <w:tcW w:w="4576" w:type="dxa"/>
          </w:tcPr>
          <w:p w14:paraId="6177BCE4" w14:textId="5DE42CEE" w:rsidR="00256987" w:rsidRPr="00256987" w:rsidRDefault="00256987" w:rsidP="00256987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25698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люсы</w:t>
            </w:r>
          </w:p>
        </w:tc>
        <w:tc>
          <w:tcPr>
            <w:tcW w:w="4409" w:type="dxa"/>
          </w:tcPr>
          <w:p w14:paraId="4996741C" w14:textId="60B3A1FB" w:rsidR="00256987" w:rsidRPr="00256987" w:rsidRDefault="00256987" w:rsidP="00256987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25698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Минусы</w:t>
            </w:r>
          </w:p>
        </w:tc>
      </w:tr>
      <w:tr w:rsidR="00256987" w14:paraId="48A822A9" w14:textId="77777777" w:rsidTr="00256987">
        <w:tc>
          <w:tcPr>
            <w:tcW w:w="4576" w:type="dxa"/>
          </w:tcPr>
          <w:p w14:paraId="5CE81ECC" w14:textId="44A3E7D1" w:rsidR="00256987" w:rsidRPr="00256987" w:rsidRDefault="00256987" w:rsidP="00256987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256987">
              <w:rPr>
                <w:rFonts w:ascii="Times New Roman" w:hAnsi="Times New Roman" w:cs="Times New Roman"/>
                <w:sz w:val="28"/>
                <w:szCs w:val="28"/>
              </w:rPr>
              <w:t xml:space="preserve">Наглядность. Диаграммы активности представляют собой блок-схемы, которые показывают, как поток управления переходит от одной деятельности к другой.   </w:t>
            </w:r>
          </w:p>
          <w:p w14:paraId="4FF24D27" w14:textId="4737F5DC" w:rsidR="00256987" w:rsidRPr="00256987" w:rsidRDefault="00256987" w:rsidP="00256987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256987">
              <w:rPr>
                <w:rFonts w:ascii="Times New Roman" w:hAnsi="Times New Roman" w:cs="Times New Roman"/>
                <w:sz w:val="28"/>
                <w:szCs w:val="28"/>
              </w:rPr>
              <w:t xml:space="preserve">Возможность визуализации сложных процессов. Такие диаграммы помогают показать алгоритмы и процессы, которые сложно воспринимать в текстовом виде.   </w:t>
            </w:r>
          </w:p>
          <w:p w14:paraId="1D86B13A" w14:textId="4C6EE27A" w:rsidR="00256987" w:rsidRPr="00256987" w:rsidRDefault="00256987" w:rsidP="00256987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256987">
              <w:rPr>
                <w:rFonts w:ascii="Times New Roman" w:hAnsi="Times New Roman" w:cs="Times New Roman"/>
                <w:sz w:val="28"/>
                <w:szCs w:val="28"/>
              </w:rPr>
              <w:t xml:space="preserve">Помощь в понимании системы. Диаграммы активности позволяют продемонстрировать поведение системы и определить области для </w:t>
            </w:r>
            <w:r w:rsidRPr="0025698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оптимизации или улучшения.   </w:t>
            </w:r>
          </w:p>
          <w:p w14:paraId="5349D2AA" w14:textId="77777777" w:rsidR="00256987" w:rsidRPr="00256987" w:rsidRDefault="00256987" w:rsidP="00256987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256987">
              <w:rPr>
                <w:rFonts w:ascii="Times New Roman" w:hAnsi="Times New Roman" w:cs="Times New Roman"/>
                <w:sz w:val="28"/>
                <w:szCs w:val="28"/>
              </w:rPr>
              <w:t>Использование в разных областях. Диаграммы активности применяют для моделирования бизнес-процессов, рабочих процессов в программных системах, процедурной логики и других целей. </w:t>
            </w:r>
          </w:p>
          <w:p w14:paraId="469C5698" w14:textId="77777777" w:rsidR="00256987" w:rsidRDefault="00256987" w:rsidP="0025698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409" w:type="dxa"/>
          </w:tcPr>
          <w:p w14:paraId="55CF6673" w14:textId="1A34C366" w:rsidR="00256987" w:rsidRPr="00256987" w:rsidRDefault="00256987" w:rsidP="00256987">
            <w:pPr>
              <w:pStyle w:val="a7"/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25698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Возможные ошибки. При построении диаграмм активности могут возникать, например, зависшие подпроцессы, отсутствующие варианты ветвлений, зависшие циклы и другие ошибки в алгоритме.  </w:t>
            </w:r>
          </w:p>
          <w:p w14:paraId="76B2E92C" w14:textId="7538D972" w:rsidR="00256987" w:rsidRPr="00256987" w:rsidRDefault="00256987" w:rsidP="00256987">
            <w:pPr>
              <w:pStyle w:val="a7"/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256987">
              <w:rPr>
                <w:rFonts w:ascii="Times New Roman" w:hAnsi="Times New Roman" w:cs="Times New Roman"/>
                <w:sz w:val="28"/>
                <w:szCs w:val="28"/>
              </w:rPr>
              <w:t xml:space="preserve">Нагрузка на диаграмму. Некоторые элементы, такие как Interruptible Edge, могут нагружать диаграмму.  </w:t>
            </w:r>
          </w:p>
        </w:tc>
      </w:tr>
    </w:tbl>
    <w:p w14:paraId="61DF0E98" w14:textId="78C17665" w:rsidR="00256987" w:rsidRPr="00256987" w:rsidRDefault="00256987" w:rsidP="0025698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D0CC30D" w14:textId="77777777" w:rsidR="00256987" w:rsidRDefault="00256987"/>
    <w:sectPr w:rsidR="0025698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CBC2214"/>
    <w:multiLevelType w:val="multilevel"/>
    <w:tmpl w:val="0324F9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FF64D9D"/>
    <w:multiLevelType w:val="hybridMultilevel"/>
    <w:tmpl w:val="278EEF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FD3ED3"/>
    <w:multiLevelType w:val="multilevel"/>
    <w:tmpl w:val="C48EFD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1503587"/>
    <w:multiLevelType w:val="multilevel"/>
    <w:tmpl w:val="91A4C4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84035741">
    <w:abstractNumId w:val="2"/>
  </w:num>
  <w:num w:numId="2" w16cid:durableId="715154551">
    <w:abstractNumId w:val="0"/>
  </w:num>
  <w:num w:numId="3" w16cid:durableId="864902718">
    <w:abstractNumId w:val="3"/>
  </w:num>
  <w:num w:numId="4" w16cid:durableId="163113263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0196"/>
    <w:rsid w:val="00256987"/>
    <w:rsid w:val="002C18E2"/>
    <w:rsid w:val="00334955"/>
    <w:rsid w:val="007778CD"/>
    <w:rsid w:val="00840196"/>
    <w:rsid w:val="00E55683"/>
    <w:rsid w:val="00F122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912C3B"/>
  <w15:chartTrackingRefBased/>
  <w15:docId w15:val="{457A8702-C39D-4541-B1C2-82E2FD1C54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56987"/>
  </w:style>
  <w:style w:type="paragraph" w:styleId="1">
    <w:name w:val="heading 1"/>
    <w:basedOn w:val="a"/>
    <w:next w:val="a"/>
    <w:link w:val="10"/>
    <w:uiPriority w:val="9"/>
    <w:qFormat/>
    <w:rsid w:val="00840196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40196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40196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40196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40196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40196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40196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40196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40196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40196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84019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840196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840196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840196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840196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840196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840196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840196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840196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84019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840196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840196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840196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840196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840196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840196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840196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840196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840196"/>
    <w:rPr>
      <w:b/>
      <w:bCs/>
      <w:smallCaps/>
      <w:color w:val="2F5496" w:themeColor="accent1" w:themeShade="BF"/>
      <w:spacing w:val="5"/>
    </w:rPr>
  </w:style>
  <w:style w:type="character" w:styleId="ac">
    <w:name w:val="Hyperlink"/>
    <w:basedOn w:val="a0"/>
    <w:uiPriority w:val="99"/>
    <w:unhideWhenUsed/>
    <w:rsid w:val="00256987"/>
    <w:rPr>
      <w:color w:val="0563C1" w:themeColor="hyperlink"/>
      <w:u w:val="single"/>
    </w:rPr>
  </w:style>
  <w:style w:type="character" w:styleId="ad">
    <w:name w:val="Unresolved Mention"/>
    <w:basedOn w:val="a0"/>
    <w:uiPriority w:val="99"/>
    <w:semiHidden/>
    <w:unhideWhenUsed/>
    <w:rsid w:val="00256987"/>
    <w:rPr>
      <w:color w:val="605E5C"/>
      <w:shd w:val="clear" w:color="auto" w:fill="E1DFDD"/>
    </w:rPr>
  </w:style>
  <w:style w:type="table" w:styleId="ae">
    <w:name w:val="Table Grid"/>
    <w:basedOn w:val="a1"/>
    <w:uiPriority w:val="39"/>
    <w:rsid w:val="0025698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62574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98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501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16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1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33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58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6</Pages>
  <Words>552</Words>
  <Characters>3149</Characters>
  <Application>Microsoft Office Word</Application>
  <DocSecurity>0</DocSecurity>
  <Lines>26</Lines>
  <Paragraphs>7</Paragraphs>
  <ScaleCrop>false</ScaleCrop>
  <Company/>
  <LinksUpToDate>false</LinksUpToDate>
  <CharactersWithSpaces>3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5-04-22T05:00:00Z</dcterms:created>
  <dcterms:modified xsi:type="dcterms:W3CDTF">2025-04-22T05:17:00Z</dcterms:modified>
</cp:coreProperties>
</file>